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4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4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4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8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4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4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8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8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8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8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8"/>
        <w:ind w:firstLineChars="0"/>
        <w:rPr>
          <w:color w:val="FF0000"/>
        </w:rPr>
      </w:pP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8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8"/>
        <w:ind w:firstLineChars="0"/>
      </w:pPr>
    </w:p>
    <w:p>
      <w:pPr>
        <w:pStyle w:val="18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8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8"/>
        <w:ind w:left="1260" w:firstLine="0"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4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8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8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8"/>
        <w:ind w:left="1260" w:firstLine="0" w:firstLineChars="0"/>
        <w:rPr>
          <w:color w:val="C00000"/>
        </w:rPr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8"/>
        <w:ind w:firstLineChars="0"/>
      </w:pP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8"/>
        <w:ind w:left="1260" w:firstLine="0"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8"/>
        <w:ind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</w:pPr>
    </w:p>
    <w:p>
      <w:pPr>
        <w:pStyle w:val="18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8"/>
        <w:ind w:left="840" w:firstLine="0"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8"/>
        <w:ind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8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8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8"/>
        <w:ind w:left="360" w:firstLine="0" w:firstLineChars="0"/>
      </w:pPr>
    </w:p>
    <w:p>
      <w:pPr>
        <w:pStyle w:val="18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2"/>
        <w:ind w:firstLine="422"/>
        <w:rPr>
          <w:b/>
          <w:color w:val="00B050"/>
        </w:rPr>
      </w:pP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8"/>
        <w:ind w:left="360" w:firstLine="0" w:firstLineChars="0"/>
        <w:rPr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  <w:bookmarkStart w:id="0" w:name="_GoBack"/>
      <w:bookmarkEnd w:id="0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3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6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3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F4C9D"/>
    <w:rsid w:val="05804B17"/>
    <w:rsid w:val="059D3D72"/>
    <w:rsid w:val="062C10EA"/>
    <w:rsid w:val="06823D9B"/>
    <w:rsid w:val="08277F6A"/>
    <w:rsid w:val="09804EBB"/>
    <w:rsid w:val="0A0B7172"/>
    <w:rsid w:val="0AA500AB"/>
    <w:rsid w:val="0C20288E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7A31899"/>
    <w:rsid w:val="1A3A4E05"/>
    <w:rsid w:val="1AA12AF6"/>
    <w:rsid w:val="1CC229FC"/>
    <w:rsid w:val="1D226919"/>
    <w:rsid w:val="1F2D0B6D"/>
    <w:rsid w:val="1FC63A20"/>
    <w:rsid w:val="204F67EE"/>
    <w:rsid w:val="211D5E90"/>
    <w:rsid w:val="22FB2BED"/>
    <w:rsid w:val="2376278F"/>
    <w:rsid w:val="250C43E5"/>
    <w:rsid w:val="251E040F"/>
    <w:rsid w:val="25897DCB"/>
    <w:rsid w:val="259F001A"/>
    <w:rsid w:val="27E352A5"/>
    <w:rsid w:val="2A0155B4"/>
    <w:rsid w:val="2B6F6939"/>
    <w:rsid w:val="2BD0514F"/>
    <w:rsid w:val="2C266412"/>
    <w:rsid w:val="2CAC1E74"/>
    <w:rsid w:val="2D1034FA"/>
    <w:rsid w:val="2F297A6D"/>
    <w:rsid w:val="315E3451"/>
    <w:rsid w:val="332F2C3A"/>
    <w:rsid w:val="33D731D2"/>
    <w:rsid w:val="35372B6C"/>
    <w:rsid w:val="35957307"/>
    <w:rsid w:val="3684643F"/>
    <w:rsid w:val="39371B8C"/>
    <w:rsid w:val="39B47E06"/>
    <w:rsid w:val="39BA0E10"/>
    <w:rsid w:val="3C9D522D"/>
    <w:rsid w:val="3DA112A0"/>
    <w:rsid w:val="3E2773EC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A101088"/>
    <w:rsid w:val="5A3904AC"/>
    <w:rsid w:val="5AD848B2"/>
    <w:rsid w:val="5B0E3D79"/>
    <w:rsid w:val="5B4C7B05"/>
    <w:rsid w:val="5F8816AD"/>
    <w:rsid w:val="600F2D2F"/>
    <w:rsid w:val="60AE7ECB"/>
    <w:rsid w:val="628B0BEC"/>
    <w:rsid w:val="63090810"/>
    <w:rsid w:val="63B85811"/>
    <w:rsid w:val="64847211"/>
    <w:rsid w:val="64B12C0D"/>
    <w:rsid w:val="65145983"/>
    <w:rsid w:val="652E7660"/>
    <w:rsid w:val="65847D79"/>
    <w:rsid w:val="660A031B"/>
    <w:rsid w:val="675249E0"/>
    <w:rsid w:val="681603A0"/>
    <w:rsid w:val="698861F6"/>
    <w:rsid w:val="6A0516D2"/>
    <w:rsid w:val="6A916F5B"/>
    <w:rsid w:val="6B1C3805"/>
    <w:rsid w:val="6BFB3C1C"/>
    <w:rsid w:val="6C1D6198"/>
    <w:rsid w:val="6EBC6C49"/>
    <w:rsid w:val="6EBF646A"/>
    <w:rsid w:val="700923EC"/>
    <w:rsid w:val="7089222F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page number"/>
    <w:unhideWhenUsed/>
    <w:qFormat/>
    <w:uiPriority w:val="99"/>
    <w:rPr>
      <w:rFonts w:cs="Times New Roman"/>
    </w:rPr>
  </w:style>
  <w:style w:type="character" w:styleId="11">
    <w:name w:val="Hyperlink"/>
    <w:basedOn w:val="9"/>
    <w:unhideWhenUsed/>
    <w:qFormat/>
    <w:uiPriority w:val="99"/>
    <w:rPr>
      <w:color w:val="0000FF"/>
      <w:u w:val="single"/>
    </w:rPr>
  </w:style>
  <w:style w:type="character" w:styleId="12">
    <w:name w:val="annotation reference"/>
    <w:basedOn w:val="9"/>
    <w:unhideWhenUsed/>
    <w:qFormat/>
    <w:uiPriority w:val="99"/>
    <w:rPr>
      <w:sz w:val="21"/>
      <w:szCs w:val="21"/>
    </w:rPr>
  </w:style>
  <w:style w:type="table" w:styleId="14">
    <w:name w:val="Table Grid"/>
    <w:basedOn w:val="1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6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Char"/>
    <w:basedOn w:val="9"/>
    <w:link w:val="4"/>
    <w:qFormat/>
    <w:uiPriority w:val="9"/>
    <w:rPr>
      <w:b/>
      <w:bCs/>
      <w:sz w:val="32"/>
      <w:szCs w:val="32"/>
    </w:rPr>
  </w:style>
  <w:style w:type="paragraph" w:customStyle="1" w:styleId="18">
    <w:name w:val="列出段落1"/>
    <w:basedOn w:val="1"/>
    <w:qFormat/>
    <w:uiPriority w:val="34"/>
    <w:pPr>
      <w:ind w:firstLine="420" w:firstLineChars="200"/>
    </w:pPr>
  </w:style>
  <w:style w:type="character" w:customStyle="1" w:styleId="19">
    <w:name w:val="页眉 Char"/>
    <w:basedOn w:val="9"/>
    <w:link w:val="8"/>
    <w:qFormat/>
    <w:uiPriority w:val="99"/>
    <w:rPr>
      <w:sz w:val="18"/>
      <w:szCs w:val="18"/>
    </w:rPr>
  </w:style>
  <w:style w:type="character" w:customStyle="1" w:styleId="20">
    <w:name w:val="页脚 Char"/>
    <w:basedOn w:val="9"/>
    <w:link w:val="7"/>
    <w:qFormat/>
    <w:uiPriority w:val="99"/>
    <w:rPr>
      <w:sz w:val="18"/>
      <w:szCs w:val="18"/>
    </w:rPr>
  </w:style>
  <w:style w:type="character" w:customStyle="1" w:styleId="21">
    <w:name w:val="批注框文本 Char"/>
    <w:basedOn w:val="9"/>
    <w:link w:val="6"/>
    <w:semiHidden/>
    <w:qFormat/>
    <w:uiPriority w:val="99"/>
    <w:rPr>
      <w:sz w:val="18"/>
      <w:szCs w:val="18"/>
    </w:rPr>
  </w:style>
  <w:style w:type="paragraph" w:customStyle="1" w:styleId="22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4T06:19:4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